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2D4" w:rsidRPr="00B3646C" w:rsidRDefault="00B3646C" w:rsidP="00B3646C">
      <w:pPr>
        <w:jc w:val="center"/>
        <w:rPr>
          <w:rFonts w:ascii="Times New Roman" w:hAnsi="Times New Roman" w:cs="Times New Roman"/>
          <w:sz w:val="30"/>
          <w:szCs w:val="30"/>
        </w:rPr>
      </w:pPr>
      <w:r w:rsidRPr="00B3646C">
        <w:rPr>
          <w:rFonts w:ascii="Times New Roman" w:hAnsi="Times New Roman" w:cs="Times New Roman"/>
          <w:sz w:val="30"/>
          <w:szCs w:val="30"/>
        </w:rPr>
        <w:t>Homework 1</w:t>
      </w:r>
    </w:p>
    <w:p w:rsidR="00B3646C" w:rsidRDefault="00B3646C" w:rsidP="00B3646C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e: Nam Jun Lee</w:t>
      </w:r>
    </w:p>
    <w:p w:rsidR="00B3646C" w:rsidRDefault="00B3646C" w:rsidP="00B3646C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SU ID: 011606459</w:t>
      </w:r>
    </w:p>
    <w:p w:rsid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3646C">
        <w:rPr>
          <w:rFonts w:ascii="Times New Roman" w:hAnsi="Times New Roman" w:cs="Times New Roman"/>
          <w:b/>
          <w:sz w:val="24"/>
          <w:szCs w:val="24"/>
          <w:u w:val="single"/>
        </w:rPr>
        <w:t>Part a</w:t>
      </w: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noProof/>
        </w:rPr>
        <w:object w:dxaOrig="4380" w:dyaOrig="4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219pt;height:238.2pt;z-index:251659264;mso-position-horizontal:left;mso-position-horizontal-relative:text;mso-position-vertical-relative:text">
            <v:imagedata r:id="rId4" o:title=""/>
            <w10:wrap type="square" side="right"/>
          </v:shape>
          <o:OLEObject Type="Embed" ProgID="Visio.Drawing.15" ShapeID="_x0000_s1026" DrawAspect="Content" ObjectID="_1691972690" r:id="rId5"/>
        </w:object>
      </w: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Pr="00B3646C" w:rsidRDefault="00B3646C" w:rsidP="00B3646C">
      <w:pPr>
        <w:rPr>
          <w:rFonts w:ascii="Times New Roman" w:hAnsi="Times New Roman" w:cs="Times New Roman"/>
          <w:sz w:val="24"/>
          <w:szCs w:val="24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CA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VIN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7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Manufacturer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Model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Style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Registration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Color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A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VI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anufactur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odel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y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Registratio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Colo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1HGBE23JXMN13245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oyota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amr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XS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D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lack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A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VI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anufactur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odel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y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Registratio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Colo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1G1YE13J8P624341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or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scap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ybri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GB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ilver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A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VI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anufactur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Model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yl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Registratio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Color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1HGCM1223MN13245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yundai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lantra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ROK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hite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car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 b</w:t>
      </w:r>
    </w:p>
    <w:p w:rsidR="00B3646C" w:rsidRP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br w:type="textWrapping" w:clear="all"/>
      </w:r>
      <w:r>
        <w:object w:dxaOrig="4380" w:dyaOrig="3468">
          <v:shape id="_x0000_i1031" type="#_x0000_t75" style="width:219pt;height:173.4pt" o:ole="">
            <v:imagedata r:id="rId6" o:title=""/>
          </v:shape>
          <o:OLEObject Type="Embed" ProgID="Visio.Drawing.15" ShapeID="_x0000_i1031" DrawAspect="Content" ObjectID="_1691972688" r:id="rId7"/>
        </w:objec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COW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EarTa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ow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owDO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Breed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W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arTa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Breed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oseph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1-02-199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aracu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W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arTa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Breed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ina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1-22-198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uli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W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arTa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wDOB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Breed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n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3-14-197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agyu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cow</w:t>
      </w:r>
      <w:bookmarkStart w:id="0" w:name="_GoBack"/>
      <w:bookmarkEnd w:id="0"/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ind w:firstLine="72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ind w:firstLine="720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 c</w:t>
      </w: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object w:dxaOrig="10044" w:dyaOrig="5412">
          <v:shape id="_x0000_i1032" type="#_x0000_t75" style="width:467.4pt;height:252pt" o:ole="">
            <v:imagedata r:id="rId8" o:title=""/>
          </v:shape>
          <o:OLEObject Type="Embed" ProgID="Visio.Drawing.15" ShapeID="_x0000_i1032" DrawAspect="Content" ObjectID="_1691972689" r:id="rId9"/>
        </w:objec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Cit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Masco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SSN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1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ull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reet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StudentCity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Zi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university_stu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Masco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uke Universit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urha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lue Devil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Masco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Rice Universit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ousto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ammy the Owl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Cit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Masco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ew York Universit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ew York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obcat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SS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ull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reetA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udentCit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Zip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14-12-321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eff Hi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200 NE Westwood DR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ullma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A'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00"/>
          <w:sz w:val="19"/>
          <w:szCs w:val="19"/>
        </w:rPr>
        <w:t>'9916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SS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ull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reetA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udentCit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Zip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113-42-134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immy Hilto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3000 184th St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Lynnwoo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A'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00"/>
          <w:sz w:val="19"/>
          <w:szCs w:val="19"/>
        </w:rPr>
        <w:t>'9803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SS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Full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reetA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tudentCit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t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Zip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niversity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134-23-488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lsa Ki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195 Broadwa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Walnut Creek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A'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00"/>
          <w:sz w:val="19"/>
          <w:szCs w:val="19"/>
        </w:rPr>
        <w:t>'94596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university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B3646C" w:rsidRDefault="00B3646C" w:rsidP="00B364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studen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B3646C" w:rsidRPr="00B3646C" w:rsidRDefault="00B3646C" w:rsidP="00B3646C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sectPr w:rsidR="00B3646C" w:rsidRPr="00B364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46C"/>
    <w:rsid w:val="003E52D4"/>
    <w:rsid w:val="00B364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C6FAA08"/>
  <w15:chartTrackingRefBased/>
  <w15:docId w15:val="{965112B9-851A-4C0A-AE6F-DCB0B7CA22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422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, Nam Jun</dc:creator>
  <cp:keywords/>
  <dc:description/>
  <cp:lastModifiedBy>Lee, Nam Jun</cp:lastModifiedBy>
  <cp:revision>1</cp:revision>
  <dcterms:created xsi:type="dcterms:W3CDTF">2021-08-31T18:32:00Z</dcterms:created>
  <dcterms:modified xsi:type="dcterms:W3CDTF">2021-08-31T18:38:00Z</dcterms:modified>
</cp:coreProperties>
</file>